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7DA8B5" w14:textId="77777777" w:rsidR="00A4795A" w:rsidRPr="0023277F" w:rsidRDefault="00A4795A" w:rsidP="00BC4869">
      <w:pPr>
        <w:jc w:val="center"/>
        <w:rPr>
          <w:sz w:val="24"/>
          <w:szCs w:val="24"/>
        </w:rPr>
      </w:pPr>
      <w:r w:rsidRPr="0023277F">
        <w:rPr>
          <w:sz w:val="24"/>
          <w:szCs w:val="24"/>
        </w:rPr>
        <w:t>Министерство образование Российской Федерации</w:t>
      </w:r>
    </w:p>
    <w:p w14:paraId="5CBDF90D" w14:textId="77777777" w:rsidR="004B061E" w:rsidRPr="0023277F" w:rsidRDefault="00A4795A" w:rsidP="00BC4869">
      <w:pPr>
        <w:jc w:val="center"/>
        <w:rPr>
          <w:sz w:val="24"/>
          <w:szCs w:val="24"/>
        </w:rPr>
      </w:pPr>
      <w:r w:rsidRPr="0023277F">
        <w:rPr>
          <w:sz w:val="24"/>
          <w:szCs w:val="24"/>
        </w:rPr>
        <w:t>Пензенский государственный у</w:t>
      </w:r>
      <w:r w:rsidR="0046460F" w:rsidRPr="0023277F">
        <w:rPr>
          <w:sz w:val="24"/>
          <w:szCs w:val="24"/>
        </w:rPr>
        <w:t>ниверситет</w:t>
      </w:r>
    </w:p>
    <w:p w14:paraId="7F0844A1" w14:textId="042744FD" w:rsidR="0046460F" w:rsidRPr="0023277F" w:rsidRDefault="0046460F" w:rsidP="00BC4869">
      <w:pPr>
        <w:jc w:val="center"/>
        <w:rPr>
          <w:sz w:val="24"/>
          <w:szCs w:val="24"/>
        </w:rPr>
      </w:pPr>
      <w:r w:rsidRPr="0023277F">
        <w:rPr>
          <w:sz w:val="24"/>
          <w:szCs w:val="24"/>
        </w:rPr>
        <w:t>Кафедра «</w:t>
      </w:r>
      <w:r w:rsidR="0023277F" w:rsidRPr="0023277F">
        <w:rPr>
          <w:sz w:val="24"/>
          <w:szCs w:val="24"/>
        </w:rPr>
        <w:t>Системы автоматизированного проектирования</w:t>
      </w:r>
      <w:r w:rsidRPr="0023277F">
        <w:rPr>
          <w:sz w:val="24"/>
          <w:szCs w:val="24"/>
        </w:rPr>
        <w:t>»</w:t>
      </w:r>
    </w:p>
    <w:p w14:paraId="7B3DDDAE" w14:textId="77777777" w:rsidR="00BC4869" w:rsidRDefault="00EB753A" w:rsidP="006D79FF">
      <w:pPr>
        <w:spacing w:before="3600"/>
        <w:jc w:val="center"/>
        <w:rPr>
          <w:b/>
          <w:sz w:val="36"/>
        </w:rPr>
      </w:pPr>
      <w:r>
        <w:rPr>
          <w:b/>
          <w:sz w:val="36"/>
        </w:rPr>
        <w:t>ОТЧЕТ</w:t>
      </w:r>
    </w:p>
    <w:p w14:paraId="0F6E4C88" w14:textId="77777777" w:rsidR="00855730" w:rsidRPr="0023277F" w:rsidRDefault="00855730" w:rsidP="006D79FF">
      <w:pPr>
        <w:jc w:val="center"/>
        <w:rPr>
          <w:szCs w:val="28"/>
        </w:rPr>
      </w:pPr>
      <w:r w:rsidRPr="0023277F">
        <w:rPr>
          <w:szCs w:val="28"/>
        </w:rPr>
        <w:t>по лабораторной работе №1</w:t>
      </w:r>
    </w:p>
    <w:p w14:paraId="157ABBAD" w14:textId="77777777" w:rsidR="00A4795A" w:rsidRPr="0023277F" w:rsidRDefault="00A4795A" w:rsidP="00BC4869">
      <w:pPr>
        <w:jc w:val="center"/>
        <w:rPr>
          <w:szCs w:val="28"/>
        </w:rPr>
      </w:pPr>
      <w:r w:rsidRPr="0023277F">
        <w:rPr>
          <w:szCs w:val="28"/>
        </w:rPr>
        <w:t>по курсу «Программирование»</w:t>
      </w:r>
    </w:p>
    <w:p w14:paraId="207E8D27" w14:textId="77777777" w:rsidR="0046460F" w:rsidRPr="0023277F" w:rsidRDefault="00A4795A" w:rsidP="00BC4869">
      <w:pPr>
        <w:jc w:val="center"/>
        <w:rPr>
          <w:szCs w:val="28"/>
        </w:rPr>
      </w:pPr>
      <w:r w:rsidRPr="0023277F">
        <w:rPr>
          <w:szCs w:val="28"/>
        </w:rPr>
        <w:t xml:space="preserve">на тему </w:t>
      </w:r>
      <w:r w:rsidR="0046460F" w:rsidRPr="0023277F">
        <w:rPr>
          <w:szCs w:val="28"/>
        </w:rPr>
        <w:t>«Линейная программа»</w:t>
      </w:r>
    </w:p>
    <w:p w14:paraId="31F9D893" w14:textId="77777777" w:rsidR="00032607" w:rsidRPr="00BC4869" w:rsidRDefault="00032607" w:rsidP="00BC4869">
      <w:pPr>
        <w:jc w:val="center"/>
        <w:rPr>
          <w:b/>
          <w:sz w:val="22"/>
        </w:rPr>
        <w:sectPr w:rsidR="00032607" w:rsidRPr="00BC4869" w:rsidSect="009963B1"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14:paraId="58F65D36" w14:textId="77777777" w:rsidR="00A4795A" w:rsidRPr="0023277F" w:rsidRDefault="00032607" w:rsidP="001343D7">
      <w:pPr>
        <w:spacing w:before="2280"/>
        <w:rPr>
          <w:szCs w:val="28"/>
        </w:rPr>
      </w:pPr>
      <w:r>
        <w:br w:type="column"/>
      </w:r>
      <w:r w:rsidR="00A4795A" w:rsidRPr="0023277F">
        <w:rPr>
          <w:szCs w:val="28"/>
        </w:rPr>
        <w:t>Выполнили:</w:t>
      </w:r>
    </w:p>
    <w:p w14:paraId="7E62CA56" w14:textId="6863E6B8" w:rsidR="0046460F" w:rsidRPr="0023277F" w:rsidRDefault="00A4795A" w:rsidP="00EB753A">
      <w:pPr>
        <w:ind w:left="707"/>
        <w:jc w:val="left"/>
        <w:rPr>
          <w:szCs w:val="28"/>
        </w:rPr>
      </w:pPr>
      <w:r w:rsidRPr="0023277F">
        <w:rPr>
          <w:szCs w:val="28"/>
        </w:rPr>
        <w:t xml:space="preserve">студенты группы </w:t>
      </w:r>
      <w:r w:rsidR="0023277F" w:rsidRPr="0023277F">
        <w:rPr>
          <w:szCs w:val="28"/>
        </w:rPr>
        <w:t>22ВВ4</w:t>
      </w:r>
    </w:p>
    <w:p w14:paraId="2EF950C3" w14:textId="259E60AF" w:rsidR="0046460F" w:rsidRPr="0023277F" w:rsidRDefault="0023277F" w:rsidP="00EB753A">
      <w:pPr>
        <w:ind w:left="707"/>
        <w:jc w:val="left"/>
        <w:rPr>
          <w:szCs w:val="28"/>
        </w:rPr>
      </w:pPr>
      <w:proofErr w:type="spellStart"/>
      <w:r w:rsidRPr="0023277F">
        <w:rPr>
          <w:szCs w:val="28"/>
        </w:rPr>
        <w:t>Краснорылов</w:t>
      </w:r>
      <w:proofErr w:type="spellEnd"/>
      <w:r w:rsidRPr="0023277F">
        <w:rPr>
          <w:szCs w:val="28"/>
        </w:rPr>
        <w:t xml:space="preserve"> М.А.</w:t>
      </w:r>
    </w:p>
    <w:p w14:paraId="2D9C04B6" w14:textId="1D2A397E" w:rsidR="0046460F" w:rsidRPr="0023277F" w:rsidRDefault="0023277F" w:rsidP="00EB753A">
      <w:pPr>
        <w:ind w:left="707"/>
        <w:jc w:val="left"/>
        <w:rPr>
          <w:szCs w:val="28"/>
        </w:rPr>
      </w:pPr>
      <w:r w:rsidRPr="0023277F">
        <w:rPr>
          <w:szCs w:val="28"/>
        </w:rPr>
        <w:t>Денисов Д.К.</w:t>
      </w:r>
    </w:p>
    <w:p w14:paraId="556D729D" w14:textId="77777777" w:rsidR="0046460F" w:rsidRPr="0023277F" w:rsidRDefault="0046460F" w:rsidP="006D79FF">
      <w:pPr>
        <w:spacing w:before="480"/>
        <w:rPr>
          <w:szCs w:val="28"/>
        </w:rPr>
      </w:pPr>
      <w:r w:rsidRPr="0023277F">
        <w:rPr>
          <w:szCs w:val="28"/>
        </w:rPr>
        <w:t>Пр</w:t>
      </w:r>
      <w:r w:rsidR="003B3B6C" w:rsidRPr="0023277F">
        <w:rPr>
          <w:szCs w:val="28"/>
        </w:rPr>
        <w:t>иняли</w:t>
      </w:r>
      <w:r w:rsidRPr="0023277F">
        <w:rPr>
          <w:szCs w:val="28"/>
        </w:rPr>
        <w:t>:</w:t>
      </w:r>
    </w:p>
    <w:p w14:paraId="62D2C939" w14:textId="4CF14F7C" w:rsidR="0046460F" w:rsidRPr="0023277F" w:rsidRDefault="0023277F" w:rsidP="001343D7">
      <w:pPr>
        <w:ind w:left="707"/>
        <w:jc w:val="left"/>
        <w:rPr>
          <w:szCs w:val="28"/>
        </w:rPr>
      </w:pPr>
      <w:proofErr w:type="spellStart"/>
      <w:r w:rsidRPr="0023277F">
        <w:rPr>
          <w:szCs w:val="28"/>
        </w:rPr>
        <w:t>Патунин</w:t>
      </w:r>
      <w:proofErr w:type="spellEnd"/>
      <w:r w:rsidRPr="0023277F">
        <w:rPr>
          <w:szCs w:val="28"/>
        </w:rPr>
        <w:t xml:space="preserve"> Д.В.</w:t>
      </w:r>
    </w:p>
    <w:p w14:paraId="4B7E87E4" w14:textId="7A86EF7C" w:rsidR="0046460F" w:rsidRPr="0023277F" w:rsidRDefault="0023277F" w:rsidP="001343D7">
      <w:pPr>
        <w:ind w:left="707"/>
        <w:jc w:val="left"/>
        <w:rPr>
          <w:szCs w:val="28"/>
        </w:rPr>
      </w:pPr>
      <w:r w:rsidRPr="0023277F">
        <w:rPr>
          <w:szCs w:val="28"/>
        </w:rPr>
        <w:t>Юрова О.В.</w:t>
      </w:r>
    </w:p>
    <w:p w14:paraId="50301D27" w14:textId="77777777" w:rsidR="00032607" w:rsidRDefault="00032607" w:rsidP="001343D7">
      <w:pPr>
        <w:jc w:val="left"/>
        <w:rPr>
          <w:sz w:val="24"/>
        </w:rPr>
        <w:sectPr w:rsidR="00032607" w:rsidSect="001343D7">
          <w:type w:val="continuous"/>
          <w:pgSz w:w="11906" w:h="16838"/>
          <w:pgMar w:top="851" w:right="851" w:bottom="851" w:left="851" w:header="709" w:footer="709" w:gutter="0"/>
          <w:cols w:num="2" w:space="1134"/>
          <w:docGrid w:linePitch="360"/>
        </w:sectPr>
      </w:pPr>
    </w:p>
    <w:p w14:paraId="60DB4D83" w14:textId="23BCD316" w:rsidR="009963B1" w:rsidRDefault="0012785F" w:rsidP="00C27E4E">
      <w:pPr>
        <w:spacing w:before="3000" w:after="0"/>
        <w:ind w:firstLine="0"/>
        <w:jc w:val="center"/>
      </w:pPr>
      <w:r>
        <w:t>Пенза</w:t>
      </w:r>
      <w:r w:rsidR="003849C0" w:rsidRPr="003849C0">
        <w:t xml:space="preserve"> 20</w:t>
      </w:r>
      <w:r w:rsidR="0023277F">
        <w:t>22</w:t>
      </w:r>
    </w:p>
    <w:p w14:paraId="58398D74" w14:textId="77777777" w:rsidR="00A20CB0" w:rsidRPr="006D79FF" w:rsidRDefault="00A20CB0" w:rsidP="006D79FF">
      <w:pPr>
        <w:pStyle w:val="1"/>
      </w:pPr>
      <w:r w:rsidRPr="006D79FF">
        <w:lastRenderedPageBreak/>
        <w:t>Название</w:t>
      </w:r>
    </w:p>
    <w:p w14:paraId="32F48670" w14:textId="77777777" w:rsidR="00A20CB0" w:rsidRPr="00A20CB0" w:rsidRDefault="00A20CB0" w:rsidP="006D79FF">
      <w:r w:rsidRPr="00A20CB0">
        <w:t>Линейная программа</w:t>
      </w:r>
    </w:p>
    <w:p w14:paraId="69D654B8" w14:textId="77777777" w:rsidR="002E14BD" w:rsidRPr="006D79FF" w:rsidRDefault="002E14BD" w:rsidP="006D79FF">
      <w:pPr>
        <w:pStyle w:val="1"/>
      </w:pPr>
      <w:r w:rsidRPr="006D79FF">
        <w:t>Цель работы</w:t>
      </w:r>
    </w:p>
    <w:p w14:paraId="5E7D1579" w14:textId="77777777" w:rsidR="002E0F3D" w:rsidRPr="00A20CB0" w:rsidRDefault="002E0F3D" w:rsidP="006D79FF">
      <w:r w:rsidRPr="00A20CB0">
        <w:t>Изучение основных принципов и получение навыков написания линейной программы на языке Си.</w:t>
      </w:r>
    </w:p>
    <w:p w14:paraId="7FAD9BBE" w14:textId="77777777" w:rsidR="00D41651" w:rsidRPr="006D79FF" w:rsidRDefault="002E0F3D" w:rsidP="006D79FF">
      <w:pPr>
        <w:pStyle w:val="1"/>
      </w:pPr>
      <w:r w:rsidRPr="006D79FF">
        <w:t>Лабораторное задание</w:t>
      </w:r>
    </w:p>
    <w:p w14:paraId="423CD198" w14:textId="77777777" w:rsidR="00F42434" w:rsidRPr="00A20CB0" w:rsidRDefault="002E0F3D" w:rsidP="00A20CB0">
      <w:pPr>
        <w:rPr>
          <w:rFonts w:cs="Consolas"/>
          <w:bCs/>
          <w:iCs/>
        </w:rPr>
      </w:pPr>
      <w:r w:rsidRPr="006D79FF">
        <w:t>Разработать программу на языке Си</w:t>
      </w:r>
      <w:r w:rsidR="00A20CB0" w:rsidRPr="006D79FF">
        <w:t>, выполняющую расчет математической формулы</w:t>
      </w:r>
      <w:r>
        <w:rPr>
          <w:rFonts w:ascii="Cambria Math" w:hAnsi="Cambria Math" w:cs="Times New Roman"/>
        </w:rPr>
        <w:br/>
      </w:r>
      <m:oMathPara>
        <m:oMath>
          <m:r>
            <w:rPr>
              <w:rFonts w:ascii="Cambria Math" w:hAnsi="Cambria Math"/>
            </w:rPr>
            <m:t xml:space="preserve">y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n</m:t>
                  </m:r>
                </m:fName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func>
              <m:r>
                <w:rPr>
                  <w:rFonts w:ascii="Cambria Math" w:hAnsi="Cambria Math"/>
                </w:rPr>
                <m:t xml:space="preserve"> + 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+x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den>
              </m:f>
            </m:num>
            <m:den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an</m:t>
                  </m:r>
                </m:fName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func>
              <m:r>
                <w:rPr>
                  <w:rFonts w:ascii="Cambria Math" w:hAnsi="Cambria Math"/>
                </w:rPr>
                <m:t xml:space="preserve">- 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radPr>
                    <m:deg/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+10</m:t>
                      </m:r>
                    </m:e>
                  </m:rad>
                </m:den>
              </m:f>
            </m:den>
          </m:f>
        </m:oMath>
      </m:oMathPara>
    </w:p>
    <w:p w14:paraId="32417A94" w14:textId="77777777" w:rsidR="00D41651" w:rsidRPr="00A20CB0" w:rsidRDefault="00993AED" w:rsidP="00A20CB0">
      <w:pPr>
        <w:pStyle w:val="1"/>
        <w:rPr>
          <w:rFonts w:cs="Arial"/>
          <w:b w:val="0"/>
          <w:sz w:val="28"/>
        </w:rPr>
      </w:pPr>
      <w:r w:rsidRPr="00A20CB0">
        <w:rPr>
          <w:rFonts w:cs="Arial"/>
          <w:sz w:val="28"/>
        </w:rPr>
        <w:t>Описание метода решения задачи</w:t>
      </w:r>
    </w:p>
    <w:p w14:paraId="150848C0" w14:textId="77777777" w:rsidR="00A20CB0" w:rsidRPr="00A20CB0" w:rsidRDefault="00A20CB0" w:rsidP="00A20CB0">
      <w:pPr>
        <w:rPr>
          <w:rFonts w:cs="Times New Roman"/>
        </w:rPr>
      </w:pPr>
      <w:r w:rsidRPr="00A20CB0">
        <w:rPr>
          <w:rFonts w:cs="Times New Roman"/>
        </w:rPr>
        <w:t>Исходная математическая формула разбивается на</w:t>
      </w:r>
      <w:r w:rsidR="006D79FF">
        <w:rPr>
          <w:rFonts w:cs="Times New Roman"/>
        </w:rPr>
        <w:t xml:space="preserve"> 3</w:t>
      </w:r>
      <w:r w:rsidR="0060023C">
        <w:rPr>
          <w:rFonts w:cs="Times New Roman"/>
        </w:rPr>
        <w:t xml:space="preserve"> </w:t>
      </w:r>
      <w:proofErr w:type="spellStart"/>
      <w:r w:rsidR="0060023C">
        <w:rPr>
          <w:rFonts w:cs="Times New Roman"/>
        </w:rPr>
        <w:t>импликант</w:t>
      </w:r>
      <w:r w:rsidR="006D79FF">
        <w:rPr>
          <w:rFonts w:cs="Times New Roman"/>
        </w:rPr>
        <w:t>ы</w:t>
      </w:r>
      <w:proofErr w:type="spellEnd"/>
      <w:r w:rsidRPr="00A20CB0">
        <w:rPr>
          <w:rFonts w:cs="Times New Roman"/>
        </w:rPr>
        <w:t>:</w:t>
      </w:r>
    </w:p>
    <w:p w14:paraId="79DB9E13" w14:textId="77777777" w:rsidR="00B32A26" w:rsidRPr="00A20CB0" w:rsidRDefault="00000000" w:rsidP="009C4EF1">
      <w:pPr>
        <w:pStyle w:val="a5"/>
        <w:numPr>
          <w:ilvl w:val="0"/>
          <w:numId w:val="1"/>
        </w:numPr>
        <w:ind w:left="992" w:hanging="567"/>
      </w:pP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n</m:t>
            </m:r>
          </m:fName>
          <m:e>
            <m:r>
              <w:rPr>
                <w:rFonts w:ascii="Cambria Math" w:hAnsi="Cambria Math"/>
              </w:rPr>
              <m:t>x</m:t>
            </m:r>
          </m:e>
        </m:func>
        <m:r>
          <w:rPr>
            <w:rFonts w:ascii="Cambria Math" w:hAnsi="Cambria Math"/>
          </w:rPr>
          <m:t xml:space="preserve"> +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2+x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den>
        </m:f>
      </m:oMath>
    </w:p>
    <w:p w14:paraId="794C452C" w14:textId="77777777" w:rsidR="00881BB2" w:rsidRPr="00881BB2" w:rsidRDefault="00000000" w:rsidP="00CB2E38">
      <w:pPr>
        <w:pStyle w:val="a5"/>
        <w:numPr>
          <w:ilvl w:val="0"/>
          <w:numId w:val="1"/>
        </w:numPr>
        <w:ind w:left="992" w:hanging="567"/>
      </w:pP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tan</m:t>
            </m:r>
          </m:fName>
          <m:e>
            <m:r>
              <w:rPr>
                <w:rFonts w:ascii="Cambria Math" w:hAnsi="Cambria Math"/>
              </w:rPr>
              <m:t>x</m:t>
            </m:r>
          </m:e>
        </m:func>
        <m:r>
          <w:rPr>
            <w:rFonts w:ascii="Cambria Math" w:hAnsi="Cambria Math"/>
          </w:rPr>
          <m:t xml:space="preserve">-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</w:rPr>
                  <m:t>+10</m:t>
                </m:r>
              </m:e>
            </m:rad>
          </m:den>
        </m:f>
      </m:oMath>
    </w:p>
    <w:p w14:paraId="7E069600" w14:textId="77777777" w:rsidR="006D79FF" w:rsidRPr="006D79FF" w:rsidRDefault="00000000" w:rsidP="009C4EF1">
      <w:pPr>
        <w:pStyle w:val="a5"/>
        <w:numPr>
          <w:ilvl w:val="0"/>
          <w:numId w:val="1"/>
        </w:numPr>
        <w:ind w:left="992" w:hanging="567"/>
      </w:pP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ln</m:t>
                </m:r>
              </m:fName>
              <m:e>
                <m:r>
                  <w:rPr>
                    <w:rFonts w:ascii="Cambria Math" w:hAnsi="Cambria Math"/>
                  </w:rPr>
                  <m:t>x</m:t>
                </m:r>
              </m:e>
            </m:func>
            <m:r>
              <w:rPr>
                <w:rFonts w:ascii="Cambria Math" w:hAnsi="Cambria Math"/>
              </w:rPr>
              <m:t xml:space="preserve"> + 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2+x</m:t>
                </m:r>
              </m:num>
              <m:den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num>
          <m:den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fName>
              <m:e>
                <m:r>
                  <w:rPr>
                    <w:rFonts w:ascii="Cambria Math" w:hAnsi="Cambria Math"/>
                  </w:rPr>
                  <m:t>x</m:t>
                </m:r>
              </m:e>
            </m:func>
            <m:r>
              <w:rPr>
                <w:rFonts w:ascii="Cambria Math" w:hAnsi="Cambria Math"/>
              </w:rPr>
              <m:t xml:space="preserve">- 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1</m:t>
                </m:r>
              </m:num>
              <m:den>
                <m:rad>
                  <m:radPr>
                    <m:degHide m:val="1"/>
                    <m:ctrlPr>
                      <w:rPr>
                        <w:rFonts w:ascii="Cambria Math" w:hAnsi="Cambria Math"/>
                        <w:i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+10</m:t>
                    </m:r>
                  </m:e>
                </m:rad>
              </m:den>
            </m:f>
          </m:den>
        </m:f>
      </m:oMath>
    </w:p>
    <w:p w14:paraId="5DB5894A" w14:textId="77777777" w:rsidR="001D6012" w:rsidRPr="001D6012" w:rsidRDefault="009C4EF1" w:rsidP="001D6012">
      <w:pPr>
        <w:rPr>
          <w:rFonts w:cs="Times New Roman"/>
          <w:sz w:val="40"/>
        </w:rPr>
      </w:pPr>
      <w:r w:rsidRPr="001D6012">
        <w:rPr>
          <w:rFonts w:cs="Times New Roman"/>
        </w:rPr>
        <w:t xml:space="preserve">Расчет каждой </w:t>
      </w:r>
      <w:proofErr w:type="spellStart"/>
      <w:r w:rsidRPr="001D6012">
        <w:rPr>
          <w:rFonts w:cs="Times New Roman"/>
        </w:rPr>
        <w:t>импликанты</w:t>
      </w:r>
      <w:proofErr w:type="spellEnd"/>
      <w:r w:rsidRPr="001D6012">
        <w:rPr>
          <w:rFonts w:cs="Times New Roman"/>
        </w:rPr>
        <w:t xml:space="preserve"> выполняется отдельно. Результатом вычисления математичес</w:t>
      </w:r>
      <w:r w:rsidR="006D79FF">
        <w:rPr>
          <w:rFonts w:cs="Times New Roman"/>
        </w:rPr>
        <w:t>кой формулы является значение 3</w:t>
      </w:r>
      <w:r w:rsidRPr="001D6012">
        <w:rPr>
          <w:rFonts w:cs="Times New Roman"/>
        </w:rPr>
        <w:t xml:space="preserve">-й </w:t>
      </w:r>
      <w:proofErr w:type="spellStart"/>
      <w:r w:rsidRPr="001D6012">
        <w:rPr>
          <w:rFonts w:cs="Times New Roman"/>
        </w:rPr>
        <w:t>импликанты</w:t>
      </w:r>
      <w:proofErr w:type="spellEnd"/>
      <w:r w:rsidR="001D6012" w:rsidRPr="001D6012">
        <w:rPr>
          <w:rFonts w:cs="Times New Roman"/>
        </w:rPr>
        <w:t>.</w:t>
      </w:r>
      <w:r w:rsidR="00914EA1" w:rsidRPr="001D6012">
        <w:rPr>
          <w:rFonts w:cs="Times New Roman"/>
        </w:rPr>
        <w:br w:type="page"/>
      </w:r>
    </w:p>
    <w:p w14:paraId="1860CF80" w14:textId="77777777" w:rsidR="00993AED" w:rsidRPr="001D6012" w:rsidRDefault="00914EA1" w:rsidP="00F46B8E">
      <w:pPr>
        <w:pStyle w:val="1"/>
      </w:pPr>
      <w:r w:rsidRPr="001D6012">
        <w:lastRenderedPageBreak/>
        <w:t>Листинг</w:t>
      </w:r>
    </w:p>
    <w:p w14:paraId="7AA408D3" w14:textId="77777777" w:rsidR="00914EA1" w:rsidRPr="0053153A" w:rsidRDefault="00914EA1" w:rsidP="00914EA1">
      <w:pPr>
        <w:ind w:firstLine="708"/>
        <w:rPr>
          <w:rFonts w:ascii="Consolas" w:hAnsi="Consolas" w:cs="Consolas"/>
          <w:color w:val="000000"/>
          <w:sz w:val="20"/>
          <w:szCs w:val="19"/>
        </w:rPr>
      </w:pPr>
    </w:p>
    <w:p w14:paraId="01F3874F" w14:textId="77777777" w:rsidR="00914EA1" w:rsidRPr="006237A4" w:rsidRDefault="00914EA1" w:rsidP="00F46B8E">
      <w:pPr>
        <w:pStyle w:val="2"/>
        <w:rPr>
          <w:lang w:val="en-US"/>
        </w:rPr>
      </w:pPr>
      <w:r w:rsidRPr="006237A4">
        <w:t>Файл</w:t>
      </w:r>
      <w:r w:rsidRPr="006237A4">
        <w:rPr>
          <w:lang w:val="en-US"/>
        </w:rPr>
        <w:t xml:space="preserve"> </w:t>
      </w:r>
      <w:proofErr w:type="spellStart"/>
      <w:r w:rsidRPr="006237A4">
        <w:rPr>
          <w:lang w:val="en-US"/>
        </w:rPr>
        <w:t>main.c</w:t>
      </w:r>
      <w:proofErr w:type="spellEnd"/>
    </w:p>
    <w:p w14:paraId="5C3B29B4" w14:textId="77777777" w:rsidR="0023277F" w:rsidRPr="0023277F" w:rsidRDefault="0023277F" w:rsidP="0023277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#</w:t>
      </w:r>
      <w:proofErr w:type="gramStart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pragma</w:t>
      </w:r>
      <w:proofErr w:type="gram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 once</w:t>
      </w:r>
    </w:p>
    <w:p w14:paraId="64BBB5FB" w14:textId="77777777" w:rsidR="0023277F" w:rsidRPr="0023277F" w:rsidRDefault="0023277F" w:rsidP="0023277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#include &lt;</w:t>
      </w:r>
      <w:proofErr w:type="spellStart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stdio.h</w:t>
      </w:r>
      <w:proofErr w:type="spell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&gt;</w:t>
      </w:r>
    </w:p>
    <w:p w14:paraId="104144FD" w14:textId="77777777" w:rsidR="0023277F" w:rsidRPr="0023277F" w:rsidRDefault="0023277F" w:rsidP="0023277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#include &lt;</w:t>
      </w:r>
      <w:proofErr w:type="spellStart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conio.h</w:t>
      </w:r>
      <w:proofErr w:type="spell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&gt;</w:t>
      </w:r>
    </w:p>
    <w:p w14:paraId="3300597B" w14:textId="77777777" w:rsidR="0023277F" w:rsidRPr="0023277F" w:rsidRDefault="0023277F" w:rsidP="0023277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#include &lt;</w:t>
      </w:r>
      <w:proofErr w:type="spellStart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windows.h</w:t>
      </w:r>
      <w:proofErr w:type="spell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&gt;</w:t>
      </w:r>
    </w:p>
    <w:p w14:paraId="2F7586AC" w14:textId="77777777" w:rsidR="0023277F" w:rsidRPr="0023277F" w:rsidRDefault="0023277F" w:rsidP="0023277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#include &lt;</w:t>
      </w:r>
      <w:proofErr w:type="spellStart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math.h</w:t>
      </w:r>
      <w:proofErr w:type="spell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&gt;</w:t>
      </w:r>
    </w:p>
    <w:p w14:paraId="4ABC36CC" w14:textId="77777777" w:rsidR="0023277F" w:rsidRPr="0023277F" w:rsidRDefault="0023277F" w:rsidP="0023277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</w:p>
    <w:p w14:paraId="318F006F" w14:textId="77777777" w:rsidR="0023277F" w:rsidRPr="0023277F" w:rsidRDefault="0023277F" w:rsidP="0023277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 w:themeColor="text1"/>
          <w:sz w:val="24"/>
          <w:szCs w:val="24"/>
        </w:rPr>
      </w:pPr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#</w:t>
      </w:r>
      <w:proofErr w:type="gramStart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define</w:t>
      </w:r>
      <w:proofErr w:type="gram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 HEADER ("</w:t>
      </w:r>
      <w:proofErr w:type="spellStart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Лабораторная</w:t>
      </w:r>
      <w:proofErr w:type="spell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 </w:t>
      </w:r>
      <w:proofErr w:type="spellStart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работа</w:t>
      </w:r>
      <w:proofErr w:type="spell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 №1. </w:t>
      </w:r>
      <w:r w:rsidRPr="0023277F">
        <w:rPr>
          <w:rFonts w:ascii="Courier New" w:hAnsi="Courier New" w:cs="Courier New"/>
          <w:color w:val="000000" w:themeColor="text1"/>
          <w:sz w:val="24"/>
          <w:szCs w:val="24"/>
        </w:rPr>
        <w:t>Вариант 3\</w:t>
      </w:r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n</w:t>
      </w:r>
      <w:r w:rsidRPr="0023277F">
        <w:rPr>
          <w:rFonts w:ascii="Courier New" w:hAnsi="Courier New" w:cs="Courier New"/>
          <w:color w:val="000000" w:themeColor="text1"/>
          <w:sz w:val="24"/>
          <w:szCs w:val="24"/>
        </w:rPr>
        <w:t>Выполнили студенты группы 22ВВ</w:t>
      </w:r>
      <w:proofErr w:type="gramStart"/>
      <w:r w:rsidRPr="0023277F">
        <w:rPr>
          <w:rFonts w:ascii="Courier New" w:hAnsi="Courier New" w:cs="Courier New"/>
          <w:color w:val="000000" w:themeColor="text1"/>
          <w:sz w:val="24"/>
          <w:szCs w:val="24"/>
        </w:rPr>
        <w:t>4:\</w:t>
      </w:r>
      <w:proofErr w:type="gram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n</w:t>
      </w:r>
      <w:proofErr w:type="spellStart"/>
      <w:r w:rsidRPr="0023277F">
        <w:rPr>
          <w:rFonts w:ascii="Courier New" w:hAnsi="Courier New" w:cs="Courier New"/>
          <w:color w:val="000000" w:themeColor="text1"/>
          <w:sz w:val="24"/>
          <w:szCs w:val="24"/>
        </w:rPr>
        <w:t>Краснорылов</w:t>
      </w:r>
      <w:proofErr w:type="spellEnd"/>
      <w:r w:rsidRPr="0023277F">
        <w:rPr>
          <w:rFonts w:ascii="Courier New" w:hAnsi="Courier New" w:cs="Courier New"/>
          <w:color w:val="000000" w:themeColor="text1"/>
          <w:sz w:val="24"/>
          <w:szCs w:val="24"/>
        </w:rPr>
        <w:t xml:space="preserve"> Максим\\ Денисов Денис\</w:t>
      </w:r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n</w:t>
      </w:r>
      <w:r w:rsidRPr="0023277F">
        <w:rPr>
          <w:rFonts w:ascii="Courier New" w:hAnsi="Courier New" w:cs="Courier New"/>
          <w:color w:val="000000" w:themeColor="text1"/>
          <w:sz w:val="24"/>
          <w:szCs w:val="24"/>
        </w:rPr>
        <w:t>\</w:t>
      </w:r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n</w:t>
      </w:r>
      <w:r w:rsidRPr="0023277F">
        <w:rPr>
          <w:rFonts w:ascii="Courier New" w:hAnsi="Courier New" w:cs="Courier New"/>
          <w:color w:val="000000" w:themeColor="text1"/>
          <w:sz w:val="24"/>
          <w:szCs w:val="24"/>
        </w:rPr>
        <w:t>")</w:t>
      </w:r>
    </w:p>
    <w:p w14:paraId="5610715F" w14:textId="77777777" w:rsidR="0023277F" w:rsidRPr="0023277F" w:rsidRDefault="0023277F" w:rsidP="0023277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 w:themeColor="text1"/>
          <w:sz w:val="24"/>
          <w:szCs w:val="24"/>
        </w:rPr>
      </w:pPr>
    </w:p>
    <w:p w14:paraId="4FDA3B8D" w14:textId="77777777" w:rsidR="0023277F" w:rsidRPr="0023277F" w:rsidRDefault="0023277F" w:rsidP="0023277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 w:themeColor="text1"/>
          <w:sz w:val="24"/>
          <w:szCs w:val="24"/>
        </w:rPr>
      </w:pPr>
    </w:p>
    <w:p w14:paraId="022B7B99" w14:textId="77777777" w:rsidR="0023277F" w:rsidRPr="0023277F" w:rsidRDefault="0023277F" w:rsidP="0023277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void </w:t>
      </w:r>
      <w:proofErr w:type="gramStart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main(</w:t>
      </w:r>
      <w:proofErr w:type="gram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) {</w:t>
      </w:r>
    </w:p>
    <w:p w14:paraId="59315B39" w14:textId="77777777" w:rsidR="0023277F" w:rsidRPr="0023277F" w:rsidRDefault="0023277F" w:rsidP="0023277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proofErr w:type="spellStart"/>
      <w:proofErr w:type="gramStart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SetConsoleCP</w:t>
      </w:r>
      <w:proofErr w:type="spell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(</w:t>
      </w:r>
      <w:proofErr w:type="gram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1251);</w:t>
      </w:r>
    </w:p>
    <w:p w14:paraId="55856DDA" w14:textId="77777777" w:rsidR="0023277F" w:rsidRPr="0023277F" w:rsidRDefault="0023277F" w:rsidP="0023277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proofErr w:type="spellStart"/>
      <w:proofErr w:type="gramStart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SetConsoleOutputCP</w:t>
      </w:r>
      <w:proofErr w:type="spell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(</w:t>
      </w:r>
      <w:proofErr w:type="gram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1251);</w:t>
      </w:r>
    </w:p>
    <w:p w14:paraId="7AD4345C" w14:textId="77777777" w:rsidR="0023277F" w:rsidRPr="0023277F" w:rsidRDefault="0023277F" w:rsidP="0023277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proofErr w:type="spellStart"/>
      <w:proofErr w:type="gramStart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printf</w:t>
      </w:r>
      <w:proofErr w:type="spell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(</w:t>
      </w:r>
      <w:proofErr w:type="gram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HEADER);</w:t>
      </w:r>
    </w:p>
    <w:p w14:paraId="39E9AA67" w14:textId="77777777" w:rsidR="0023277F" w:rsidRPr="0023277F" w:rsidRDefault="0023277F" w:rsidP="0023277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</w:p>
    <w:p w14:paraId="543B0A5B" w14:textId="77777777" w:rsidR="0023277F" w:rsidRPr="0023277F" w:rsidRDefault="0023277F" w:rsidP="0023277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double x, y, a, b;</w:t>
      </w:r>
    </w:p>
    <w:p w14:paraId="78093632" w14:textId="77777777" w:rsidR="0023277F" w:rsidRPr="0023277F" w:rsidRDefault="0023277F" w:rsidP="0023277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</w:p>
    <w:p w14:paraId="14712702" w14:textId="77777777" w:rsidR="0023277F" w:rsidRPr="0023277F" w:rsidRDefault="0023277F" w:rsidP="0023277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proofErr w:type="spellStart"/>
      <w:proofErr w:type="gramStart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printf</w:t>
      </w:r>
      <w:proofErr w:type="spell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(</w:t>
      </w:r>
      <w:proofErr w:type="gram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"</w:t>
      </w:r>
      <w:proofErr w:type="spellStart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Введите</w:t>
      </w:r>
      <w:proofErr w:type="spell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\</w:t>
      </w:r>
      <w:proofErr w:type="spellStart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tx</w:t>
      </w:r>
      <w:proofErr w:type="spell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 = ");</w:t>
      </w:r>
    </w:p>
    <w:p w14:paraId="53F24188" w14:textId="77777777" w:rsidR="0023277F" w:rsidRPr="0023277F" w:rsidRDefault="0023277F" w:rsidP="0023277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proofErr w:type="spellStart"/>
      <w:proofErr w:type="gramStart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scanf</w:t>
      </w:r>
      <w:proofErr w:type="spell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(</w:t>
      </w:r>
      <w:proofErr w:type="gram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"%</w:t>
      </w:r>
      <w:proofErr w:type="spellStart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lf</w:t>
      </w:r>
      <w:proofErr w:type="spell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", &amp;x);</w:t>
      </w:r>
    </w:p>
    <w:p w14:paraId="0FC8D507" w14:textId="77777777" w:rsidR="0023277F" w:rsidRPr="0023277F" w:rsidRDefault="0023277F" w:rsidP="0023277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</w:p>
    <w:p w14:paraId="26A1201F" w14:textId="77777777" w:rsidR="0023277F" w:rsidRPr="0023277F" w:rsidRDefault="0023277F" w:rsidP="0023277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a = log(x) + </w:t>
      </w:r>
      <w:proofErr w:type="gramStart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( (</w:t>
      </w:r>
      <w:proofErr w:type="gram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2 + x) / pow(x, 2) );</w:t>
      </w:r>
    </w:p>
    <w:p w14:paraId="0E5A100B" w14:textId="77777777" w:rsidR="0023277F" w:rsidRPr="0023277F" w:rsidRDefault="0023277F" w:rsidP="0023277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b = tan(x) - </w:t>
      </w:r>
      <w:proofErr w:type="gramStart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( 1</w:t>
      </w:r>
      <w:proofErr w:type="gram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 xml:space="preserve"> / sqrt(pow(x, 2) + 10) );</w:t>
      </w:r>
    </w:p>
    <w:p w14:paraId="3026341D" w14:textId="77777777" w:rsidR="0023277F" w:rsidRPr="0023277F" w:rsidRDefault="0023277F" w:rsidP="0023277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y = a / b;</w:t>
      </w:r>
    </w:p>
    <w:p w14:paraId="44AA0644" w14:textId="77777777" w:rsidR="0023277F" w:rsidRPr="0023277F" w:rsidRDefault="0023277F" w:rsidP="0023277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</w:p>
    <w:p w14:paraId="49BF2E5A" w14:textId="77777777" w:rsidR="0023277F" w:rsidRPr="0023277F" w:rsidRDefault="0023277F" w:rsidP="0023277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proofErr w:type="spellStart"/>
      <w:proofErr w:type="gramStart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printf</w:t>
      </w:r>
      <w:proofErr w:type="spell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(</w:t>
      </w:r>
      <w:proofErr w:type="gram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"\ty = %</w:t>
      </w:r>
      <w:proofErr w:type="spellStart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lf</w:t>
      </w:r>
      <w:proofErr w:type="spell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", y);</w:t>
      </w:r>
    </w:p>
    <w:p w14:paraId="46620FC2" w14:textId="77777777" w:rsidR="0023277F" w:rsidRPr="0023277F" w:rsidRDefault="0023277F" w:rsidP="0023277F">
      <w:pPr>
        <w:autoSpaceDE w:val="0"/>
        <w:autoSpaceDN w:val="0"/>
        <w:adjustRightInd w:val="0"/>
        <w:spacing w:after="0"/>
        <w:rPr>
          <w:rFonts w:ascii="Courier New" w:hAnsi="Courier New" w:cs="Courier New"/>
          <w:color w:val="000000" w:themeColor="text1"/>
          <w:sz w:val="24"/>
          <w:szCs w:val="24"/>
          <w:lang w:val="en-US"/>
        </w:rPr>
      </w:pPr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_</w:t>
      </w:r>
      <w:proofErr w:type="spellStart"/>
      <w:proofErr w:type="gramStart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getch</w:t>
      </w:r>
      <w:proofErr w:type="spell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(</w:t>
      </w:r>
      <w:proofErr w:type="gramEnd"/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);</w:t>
      </w:r>
    </w:p>
    <w:p w14:paraId="6185B919" w14:textId="091C52BE" w:rsidR="006237A4" w:rsidRPr="0023277F" w:rsidRDefault="0023277F" w:rsidP="0023277F">
      <w:pPr>
        <w:autoSpaceDE w:val="0"/>
        <w:autoSpaceDN w:val="0"/>
        <w:adjustRightInd w:val="0"/>
        <w:spacing w:after="0"/>
        <w:rPr>
          <w:rFonts w:ascii="Consolas" w:hAnsi="Consolas" w:cs="Consolas"/>
          <w:color w:val="000000" w:themeColor="text1"/>
          <w:sz w:val="24"/>
          <w:szCs w:val="24"/>
        </w:rPr>
      </w:pPr>
      <w:r w:rsidRPr="0023277F">
        <w:rPr>
          <w:rFonts w:ascii="Courier New" w:hAnsi="Courier New" w:cs="Courier New"/>
          <w:color w:val="000000" w:themeColor="text1"/>
          <w:sz w:val="24"/>
          <w:szCs w:val="24"/>
          <w:lang w:val="en-US"/>
        </w:rPr>
        <w:t>}</w:t>
      </w:r>
      <w:r w:rsidR="006237A4" w:rsidRPr="0023277F">
        <w:rPr>
          <w:rFonts w:ascii="Consolas" w:hAnsi="Consolas" w:cs="Consolas"/>
          <w:color w:val="000000" w:themeColor="text1"/>
          <w:sz w:val="24"/>
          <w:szCs w:val="24"/>
        </w:rPr>
        <w:t xml:space="preserve"> </w:t>
      </w:r>
    </w:p>
    <w:p w14:paraId="621AD7BC" w14:textId="77777777" w:rsidR="00655D2D" w:rsidRPr="0023277F" w:rsidRDefault="00655D2D" w:rsidP="006237A4">
      <w:pPr>
        <w:rPr>
          <w:rFonts w:ascii="Consolas" w:hAnsi="Consolas" w:cs="Consolas"/>
          <w:color w:val="000000"/>
          <w:sz w:val="20"/>
          <w:szCs w:val="19"/>
          <w:highlight w:val="white"/>
        </w:rPr>
      </w:pPr>
      <w:r w:rsidRPr="0023277F">
        <w:rPr>
          <w:rFonts w:ascii="Consolas" w:hAnsi="Consolas" w:cs="Consolas"/>
          <w:color w:val="000000"/>
          <w:sz w:val="20"/>
          <w:szCs w:val="19"/>
          <w:highlight w:val="white"/>
        </w:rPr>
        <w:br w:type="page"/>
      </w:r>
    </w:p>
    <w:p w14:paraId="3AD33777" w14:textId="77777777" w:rsidR="00A41108" w:rsidRPr="00EC351C" w:rsidRDefault="00A41108" w:rsidP="00EC351C">
      <w:pPr>
        <w:pStyle w:val="1"/>
        <w:rPr>
          <w:highlight w:val="white"/>
        </w:rPr>
      </w:pPr>
      <w:r w:rsidRPr="00EC351C">
        <w:rPr>
          <w:highlight w:val="white"/>
        </w:rPr>
        <w:lastRenderedPageBreak/>
        <w:t>Пояснительный текст к программе</w:t>
      </w:r>
    </w:p>
    <w:p w14:paraId="5403A6D9" w14:textId="77777777" w:rsidR="00A41108" w:rsidRDefault="00A41108" w:rsidP="004A09EC">
      <w:pPr>
        <w:rPr>
          <w:highlight w:val="white"/>
        </w:rPr>
      </w:pPr>
      <w:r>
        <w:rPr>
          <w:highlight w:val="white"/>
        </w:rPr>
        <w:t xml:space="preserve">Переменная </w:t>
      </w:r>
      <w:r>
        <w:rPr>
          <w:highlight w:val="white"/>
          <w:lang w:val="en-US"/>
        </w:rPr>
        <w:t>x</w:t>
      </w:r>
      <w:r>
        <w:rPr>
          <w:highlight w:val="white"/>
        </w:rPr>
        <w:t xml:space="preserve"> – это параметр </w:t>
      </w:r>
      <w:r>
        <w:rPr>
          <w:highlight w:val="white"/>
          <w:lang w:val="en-US"/>
        </w:rPr>
        <w:t>x</w:t>
      </w:r>
      <w:r w:rsidRPr="00A41108">
        <w:rPr>
          <w:highlight w:val="white"/>
        </w:rPr>
        <w:t xml:space="preserve"> </w:t>
      </w:r>
      <w:r>
        <w:rPr>
          <w:highlight w:val="white"/>
        </w:rPr>
        <w:t>в исходной формуле. Значение вводится с клавиатуры.</w:t>
      </w:r>
    </w:p>
    <w:p w14:paraId="2B24ABC6" w14:textId="77777777" w:rsidR="00A41108" w:rsidRDefault="00A41108" w:rsidP="004A09EC">
      <w:pPr>
        <w:rPr>
          <w:highlight w:val="white"/>
        </w:rPr>
      </w:pPr>
      <w:r>
        <w:rPr>
          <w:highlight w:val="white"/>
        </w:rPr>
        <w:t xml:space="preserve">Переменная </w:t>
      </w:r>
      <w:r>
        <w:rPr>
          <w:highlight w:val="white"/>
          <w:lang w:val="en-US"/>
        </w:rPr>
        <w:t>y</w:t>
      </w:r>
      <w:r>
        <w:rPr>
          <w:highlight w:val="white"/>
        </w:rPr>
        <w:t xml:space="preserve"> – это результат вычисления математической формулы.</w:t>
      </w:r>
    </w:p>
    <w:p w14:paraId="38DE95B5" w14:textId="77777777" w:rsidR="00A41108" w:rsidRDefault="00A41108" w:rsidP="004A09EC">
      <w:pPr>
        <w:rPr>
          <w:highlight w:val="white"/>
        </w:rPr>
      </w:pPr>
      <w:r>
        <w:rPr>
          <w:highlight w:val="white"/>
        </w:rPr>
        <w:t xml:space="preserve">Переменные </w:t>
      </w:r>
      <w:r>
        <w:rPr>
          <w:highlight w:val="white"/>
          <w:lang w:val="en-US"/>
        </w:rPr>
        <w:t>a</w:t>
      </w:r>
      <w:r w:rsidRPr="00762BDF">
        <w:rPr>
          <w:highlight w:val="white"/>
        </w:rPr>
        <w:t xml:space="preserve">, </w:t>
      </w:r>
      <w:r>
        <w:rPr>
          <w:highlight w:val="white"/>
          <w:lang w:val="en-US"/>
        </w:rPr>
        <w:t>b</w:t>
      </w:r>
      <w:r w:rsidR="00EC351C">
        <w:rPr>
          <w:highlight w:val="white"/>
        </w:rPr>
        <w:t xml:space="preserve"> используются для вычисления 1 и 2</w:t>
      </w:r>
      <w:r>
        <w:rPr>
          <w:highlight w:val="white"/>
        </w:rPr>
        <w:t xml:space="preserve"> </w:t>
      </w:r>
      <w:proofErr w:type="spellStart"/>
      <w:r>
        <w:rPr>
          <w:highlight w:val="white"/>
        </w:rPr>
        <w:t>импликант</w:t>
      </w:r>
      <w:r w:rsidR="00762BDF">
        <w:rPr>
          <w:highlight w:val="white"/>
        </w:rPr>
        <w:t>ы</w:t>
      </w:r>
      <w:proofErr w:type="spellEnd"/>
      <w:r>
        <w:rPr>
          <w:highlight w:val="white"/>
        </w:rPr>
        <w:t xml:space="preserve"> соответственно.</w:t>
      </w:r>
    </w:p>
    <w:p w14:paraId="4E22253B" w14:textId="77777777" w:rsidR="00540BBB" w:rsidRDefault="00540BBB" w:rsidP="00EC351C">
      <w:pPr>
        <w:pStyle w:val="1"/>
        <w:rPr>
          <w:highlight w:val="white"/>
        </w:rPr>
      </w:pPr>
      <w:r w:rsidRPr="00540BBB">
        <w:rPr>
          <w:highlight w:val="white"/>
        </w:rPr>
        <w:t>Схема программы</w:t>
      </w:r>
    </w:p>
    <w:p w14:paraId="0EFB3888" w14:textId="77777777" w:rsidR="00926943" w:rsidRPr="00926943" w:rsidRDefault="00926943" w:rsidP="00926943">
      <w:pPr>
        <w:rPr>
          <w:highlight w:val="white"/>
        </w:rPr>
      </w:pPr>
    </w:p>
    <w:p w14:paraId="56B462B1" w14:textId="77777777" w:rsidR="00540BBB" w:rsidRPr="00CB2E38" w:rsidRDefault="00926943" w:rsidP="004A09EC">
      <w:pPr>
        <w:jc w:val="center"/>
        <w:rPr>
          <w:rFonts w:ascii="Arial" w:hAnsi="Arial" w:cs="Arial"/>
          <w:b/>
          <w:highlight w:val="white"/>
        </w:rPr>
      </w:pPr>
      <w:r w:rsidRPr="00C15ACA">
        <w:rPr>
          <w:rFonts w:ascii="Arial" w:hAnsi="Arial" w:cs="Arial"/>
          <w:b/>
          <w:highlight w:val="white"/>
        </w:rPr>
        <w:object w:dxaOrig="4156" w:dyaOrig="5431" w14:anchorId="44536F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.6pt;height:271.8pt" o:ole="">
            <v:imagedata r:id="rId6" o:title=""/>
          </v:shape>
          <o:OLEObject Type="Embed" ProgID="Visio.Drawing.15" ShapeID="_x0000_i1025" DrawAspect="Content" ObjectID="_1724585874" r:id="rId7"/>
        </w:object>
      </w:r>
      <w:r w:rsidR="004A09EC">
        <w:rPr>
          <w:rFonts w:ascii="Arial" w:hAnsi="Arial" w:cs="Arial"/>
          <w:b/>
          <w:highlight w:val="white"/>
        </w:rPr>
        <w:br/>
      </w:r>
    </w:p>
    <w:p w14:paraId="613AFD5C" w14:textId="77777777" w:rsidR="00540BBB" w:rsidRDefault="00540BBB" w:rsidP="00EC351C">
      <w:pPr>
        <w:pStyle w:val="1"/>
        <w:rPr>
          <w:highlight w:val="white"/>
        </w:rPr>
      </w:pPr>
      <w:r>
        <w:rPr>
          <w:highlight w:val="white"/>
        </w:rPr>
        <w:lastRenderedPageBreak/>
        <w:t>Результат работы программы</w:t>
      </w:r>
    </w:p>
    <w:p w14:paraId="2F16A331" w14:textId="77777777" w:rsidR="00540BBB" w:rsidRDefault="00540BBB" w:rsidP="00C7772B">
      <w:pPr>
        <w:keepNext/>
        <w:keepLines/>
        <w:rPr>
          <w:highlight w:val="white"/>
        </w:rPr>
      </w:pPr>
      <w:r w:rsidRPr="00540BBB">
        <w:rPr>
          <w:highlight w:val="white"/>
        </w:rPr>
        <w:t>Результаты работы программы показаны на рисунке 1.</w:t>
      </w:r>
    </w:p>
    <w:p w14:paraId="127F5071" w14:textId="7A23B429" w:rsidR="00540BBB" w:rsidRDefault="0023277F" w:rsidP="00CB2E38">
      <w:pPr>
        <w:ind w:firstLine="0"/>
        <w:rPr>
          <w:rFonts w:cs="Times New Roman"/>
          <w:highlight w:val="white"/>
        </w:rPr>
      </w:pPr>
      <w:r>
        <w:rPr>
          <w:rFonts w:cs="Times New Roman"/>
          <w:noProof/>
        </w:rPr>
        <w:drawing>
          <wp:inline distT="0" distB="0" distL="0" distR="0" wp14:anchorId="46C38C8B" wp14:editId="2CB2444F">
            <wp:extent cx="6119495" cy="351345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513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3DB706" w14:textId="77777777" w:rsidR="00FE28DB" w:rsidRDefault="00FE28DB" w:rsidP="00F0721D">
      <w:pPr>
        <w:ind w:firstLine="0"/>
        <w:jc w:val="center"/>
        <w:rPr>
          <w:rFonts w:cs="Times New Roman"/>
          <w:b/>
          <w:sz w:val="18"/>
          <w:highlight w:val="white"/>
        </w:rPr>
      </w:pPr>
      <w:r w:rsidRPr="00FE28DB">
        <w:rPr>
          <w:rFonts w:cs="Times New Roman"/>
          <w:b/>
          <w:sz w:val="18"/>
          <w:highlight w:val="white"/>
        </w:rPr>
        <w:t xml:space="preserve">Рисунок </w:t>
      </w:r>
      <w:r>
        <w:rPr>
          <w:rFonts w:cs="Times New Roman"/>
          <w:b/>
          <w:sz w:val="18"/>
          <w:highlight w:val="white"/>
        </w:rPr>
        <w:t>1 – результат работы программы</w:t>
      </w:r>
    </w:p>
    <w:p w14:paraId="0FA32EF5" w14:textId="77777777" w:rsidR="00FE28DB" w:rsidRDefault="00FE28DB" w:rsidP="00EC351C">
      <w:pPr>
        <w:rPr>
          <w:highlight w:val="white"/>
        </w:rPr>
      </w:pPr>
      <w:r>
        <w:rPr>
          <w:highlight w:val="white"/>
        </w:rPr>
        <w:t xml:space="preserve">Введенное значение </w:t>
      </w:r>
      <w:r>
        <w:rPr>
          <w:highlight w:val="white"/>
          <w:lang w:val="en-US"/>
        </w:rPr>
        <w:t>x</w:t>
      </w:r>
      <w:r w:rsidRPr="0053153A">
        <w:rPr>
          <w:highlight w:val="white"/>
        </w:rPr>
        <w:t xml:space="preserve"> = 10;</w:t>
      </w:r>
    </w:p>
    <w:p w14:paraId="024D3550" w14:textId="77777777" w:rsidR="00F0721D" w:rsidRDefault="00FE28DB" w:rsidP="00EC351C">
      <w:pPr>
        <w:rPr>
          <w:highlight w:val="white"/>
        </w:rPr>
      </w:pPr>
      <w:r>
        <w:rPr>
          <w:highlight w:val="white"/>
        </w:rPr>
        <w:t xml:space="preserve">Результат вычисления математической формулы </w:t>
      </w:r>
      <w:r>
        <w:rPr>
          <w:highlight w:val="white"/>
          <w:lang w:val="en-US"/>
        </w:rPr>
        <w:t>y</w:t>
      </w:r>
      <w:r w:rsidRPr="00FE28DB">
        <w:rPr>
          <w:highlight w:val="white"/>
        </w:rPr>
        <w:t xml:space="preserve"> = 4.380689</w:t>
      </w:r>
    </w:p>
    <w:p w14:paraId="6702FC67" w14:textId="77777777" w:rsidR="00F0721D" w:rsidRDefault="00F0721D">
      <w:pPr>
        <w:spacing w:line="259" w:lineRule="auto"/>
        <w:ind w:firstLine="0"/>
        <w:jc w:val="left"/>
        <w:rPr>
          <w:highlight w:val="white"/>
        </w:rPr>
      </w:pPr>
      <w:r>
        <w:rPr>
          <w:highlight w:val="white"/>
        </w:rPr>
        <w:br w:type="page"/>
      </w:r>
    </w:p>
    <w:p w14:paraId="7899DA0D" w14:textId="77777777" w:rsidR="00D91F51" w:rsidRPr="00EC351C" w:rsidRDefault="00D91F51" w:rsidP="00EC351C">
      <w:pPr>
        <w:pStyle w:val="1"/>
        <w:rPr>
          <w:highlight w:val="white"/>
        </w:rPr>
      </w:pPr>
      <w:r w:rsidRPr="00EC351C">
        <w:rPr>
          <w:highlight w:val="white"/>
        </w:rPr>
        <w:lastRenderedPageBreak/>
        <w:t>Протокол трассировка программы</w:t>
      </w:r>
    </w:p>
    <w:p w14:paraId="2752F979" w14:textId="77777777" w:rsidR="006C4B19" w:rsidRPr="007172E1" w:rsidRDefault="006C4B19" w:rsidP="007172E1">
      <w:pPr>
        <w:pStyle w:val="1"/>
        <w:rPr>
          <w:highlight w:val="white"/>
        </w:rPr>
      </w:pPr>
      <w:r w:rsidRPr="007172E1">
        <w:rPr>
          <w:highlight w:val="white"/>
        </w:rPr>
        <w:t>Вывод</w:t>
      </w:r>
    </w:p>
    <w:p w14:paraId="35396555" w14:textId="77777777" w:rsidR="006C4B19" w:rsidRDefault="006C4B19" w:rsidP="0003359F">
      <w:r w:rsidRPr="006C4B19">
        <w:t xml:space="preserve">В ходе выполнения лабораторной работы была разработана </w:t>
      </w:r>
      <w:r>
        <w:t xml:space="preserve">линейная </w:t>
      </w:r>
      <w:r w:rsidRPr="006C4B19">
        <w:t xml:space="preserve">программа, </w:t>
      </w:r>
      <w:r>
        <w:t>выполняющая расчет</w:t>
      </w:r>
      <w:r w:rsidRPr="006C4B19">
        <w:t xml:space="preserve"> </w:t>
      </w:r>
      <w:r>
        <w:t>математической функции</w:t>
      </w:r>
      <w:r w:rsidRPr="006C4B19">
        <w:t xml:space="preserve">. Результаты работы программы совпали с </w:t>
      </w:r>
      <w:r>
        <w:t>расчетными</w:t>
      </w:r>
      <w:r w:rsidRPr="006C4B19">
        <w:t>, следовательно, программа работает без ошибок.</w:t>
      </w:r>
    </w:p>
    <w:p w14:paraId="75F14791" w14:textId="44992B71" w:rsidR="006C4B19" w:rsidRPr="006C4B19" w:rsidRDefault="006C4B19" w:rsidP="0003359F">
      <w:r>
        <w:t>Также получили опыт</w:t>
      </w:r>
      <w:r w:rsidRPr="006C4B19">
        <w:t xml:space="preserve"> </w:t>
      </w:r>
      <w:r>
        <w:t>работы</w:t>
      </w:r>
      <w:r w:rsidRPr="006C4B19">
        <w:t xml:space="preserve"> в среде </w:t>
      </w:r>
      <w:proofErr w:type="gramStart"/>
      <w:r w:rsidR="0046489B">
        <w:rPr>
          <w:lang w:val="en-US"/>
        </w:rPr>
        <w:t>Code</w:t>
      </w:r>
      <w:r w:rsidR="0046489B" w:rsidRPr="0046489B">
        <w:t>::</w:t>
      </w:r>
      <w:proofErr w:type="gramEnd"/>
      <w:r w:rsidR="0046489B">
        <w:rPr>
          <w:lang w:val="en-US"/>
        </w:rPr>
        <w:t>Blocks</w:t>
      </w:r>
      <w:r w:rsidRPr="006C4B19">
        <w:t xml:space="preserve">, научились </w:t>
      </w:r>
      <w:r>
        <w:t>вводить/выводить значения переменных, выполнять математические действия</w:t>
      </w:r>
      <w:r w:rsidRPr="006C4B19">
        <w:t>.</w:t>
      </w:r>
    </w:p>
    <w:sectPr w:rsidR="006C4B19" w:rsidRPr="006C4B19" w:rsidSect="006D79FF">
      <w:type w:val="continuous"/>
      <w:pgSz w:w="11906" w:h="16838"/>
      <w:pgMar w:top="851" w:right="851" w:bottom="851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CD629FE"/>
    <w:multiLevelType w:val="hybridMultilevel"/>
    <w:tmpl w:val="83E43A24"/>
    <w:lvl w:ilvl="0" w:tplc="DC42524A">
      <w:start w:val="1"/>
      <w:numFmt w:val="decimal"/>
      <w:lvlText w:val="%1."/>
      <w:lvlJc w:val="left"/>
      <w:pPr>
        <w:ind w:left="788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8" w:hanging="360"/>
      </w:pPr>
    </w:lvl>
    <w:lvl w:ilvl="2" w:tplc="0419001B" w:tentative="1">
      <w:start w:val="1"/>
      <w:numFmt w:val="lowerRoman"/>
      <w:lvlText w:val="%3."/>
      <w:lvlJc w:val="right"/>
      <w:pPr>
        <w:ind w:left="2228" w:hanging="180"/>
      </w:pPr>
    </w:lvl>
    <w:lvl w:ilvl="3" w:tplc="0419000F" w:tentative="1">
      <w:start w:val="1"/>
      <w:numFmt w:val="decimal"/>
      <w:lvlText w:val="%4."/>
      <w:lvlJc w:val="left"/>
      <w:pPr>
        <w:ind w:left="2948" w:hanging="360"/>
      </w:pPr>
    </w:lvl>
    <w:lvl w:ilvl="4" w:tplc="04190019" w:tentative="1">
      <w:start w:val="1"/>
      <w:numFmt w:val="lowerLetter"/>
      <w:lvlText w:val="%5."/>
      <w:lvlJc w:val="left"/>
      <w:pPr>
        <w:ind w:left="3668" w:hanging="360"/>
      </w:pPr>
    </w:lvl>
    <w:lvl w:ilvl="5" w:tplc="0419001B" w:tentative="1">
      <w:start w:val="1"/>
      <w:numFmt w:val="lowerRoman"/>
      <w:lvlText w:val="%6."/>
      <w:lvlJc w:val="right"/>
      <w:pPr>
        <w:ind w:left="4388" w:hanging="180"/>
      </w:pPr>
    </w:lvl>
    <w:lvl w:ilvl="6" w:tplc="0419000F" w:tentative="1">
      <w:start w:val="1"/>
      <w:numFmt w:val="decimal"/>
      <w:lvlText w:val="%7."/>
      <w:lvlJc w:val="left"/>
      <w:pPr>
        <w:ind w:left="5108" w:hanging="360"/>
      </w:pPr>
    </w:lvl>
    <w:lvl w:ilvl="7" w:tplc="04190019" w:tentative="1">
      <w:start w:val="1"/>
      <w:numFmt w:val="lowerLetter"/>
      <w:lvlText w:val="%8."/>
      <w:lvlJc w:val="left"/>
      <w:pPr>
        <w:ind w:left="5828" w:hanging="360"/>
      </w:pPr>
    </w:lvl>
    <w:lvl w:ilvl="8" w:tplc="0419001B" w:tentative="1">
      <w:start w:val="1"/>
      <w:numFmt w:val="lowerRoman"/>
      <w:lvlText w:val="%9."/>
      <w:lvlJc w:val="right"/>
      <w:pPr>
        <w:ind w:left="6548" w:hanging="180"/>
      </w:pPr>
    </w:lvl>
  </w:abstractNum>
  <w:num w:numId="1" w16cid:durableId="210668080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6460F"/>
    <w:rsid w:val="00032607"/>
    <w:rsid w:val="0003359F"/>
    <w:rsid w:val="00081669"/>
    <w:rsid w:val="0012785F"/>
    <w:rsid w:val="001343D7"/>
    <w:rsid w:val="00136CF8"/>
    <w:rsid w:val="00194003"/>
    <w:rsid w:val="001D6012"/>
    <w:rsid w:val="002226AD"/>
    <w:rsid w:val="0023277F"/>
    <w:rsid w:val="00264BB4"/>
    <w:rsid w:val="00295659"/>
    <w:rsid w:val="002E0F3D"/>
    <w:rsid w:val="002E14BD"/>
    <w:rsid w:val="003849C0"/>
    <w:rsid w:val="003B3B6C"/>
    <w:rsid w:val="003B5026"/>
    <w:rsid w:val="003F3C9B"/>
    <w:rsid w:val="0044009E"/>
    <w:rsid w:val="00442BC2"/>
    <w:rsid w:val="0046460F"/>
    <w:rsid w:val="0046489B"/>
    <w:rsid w:val="00472E8B"/>
    <w:rsid w:val="004A09EC"/>
    <w:rsid w:val="004B061E"/>
    <w:rsid w:val="004C3D12"/>
    <w:rsid w:val="004F1C30"/>
    <w:rsid w:val="004F23A3"/>
    <w:rsid w:val="00526430"/>
    <w:rsid w:val="0053153A"/>
    <w:rsid w:val="00540BBB"/>
    <w:rsid w:val="00563D4E"/>
    <w:rsid w:val="005716B9"/>
    <w:rsid w:val="005D5CBD"/>
    <w:rsid w:val="0060023C"/>
    <w:rsid w:val="006237A4"/>
    <w:rsid w:val="00655D2D"/>
    <w:rsid w:val="00684FD2"/>
    <w:rsid w:val="006C4B19"/>
    <w:rsid w:val="006D5DA3"/>
    <w:rsid w:val="006D79FF"/>
    <w:rsid w:val="00705427"/>
    <w:rsid w:val="007172E1"/>
    <w:rsid w:val="00753402"/>
    <w:rsid w:val="00762BDF"/>
    <w:rsid w:val="00766C4E"/>
    <w:rsid w:val="007B69DE"/>
    <w:rsid w:val="007F7FF2"/>
    <w:rsid w:val="00835846"/>
    <w:rsid w:val="00855730"/>
    <w:rsid w:val="00860D72"/>
    <w:rsid w:val="008648F6"/>
    <w:rsid w:val="0088007E"/>
    <w:rsid w:val="00881BB2"/>
    <w:rsid w:val="008A3A19"/>
    <w:rsid w:val="008A4E2F"/>
    <w:rsid w:val="008E2672"/>
    <w:rsid w:val="008F767A"/>
    <w:rsid w:val="009002DD"/>
    <w:rsid w:val="00914EA1"/>
    <w:rsid w:val="00915223"/>
    <w:rsid w:val="00926943"/>
    <w:rsid w:val="009401F8"/>
    <w:rsid w:val="00955F97"/>
    <w:rsid w:val="00993AED"/>
    <w:rsid w:val="009963B1"/>
    <w:rsid w:val="00997F23"/>
    <w:rsid w:val="009A7DBD"/>
    <w:rsid w:val="009C4EF1"/>
    <w:rsid w:val="009F51D0"/>
    <w:rsid w:val="00A06D9E"/>
    <w:rsid w:val="00A10571"/>
    <w:rsid w:val="00A20CB0"/>
    <w:rsid w:val="00A41108"/>
    <w:rsid w:val="00A42B9D"/>
    <w:rsid w:val="00A4795A"/>
    <w:rsid w:val="00AC3238"/>
    <w:rsid w:val="00B32A26"/>
    <w:rsid w:val="00B44E6C"/>
    <w:rsid w:val="00BB1798"/>
    <w:rsid w:val="00BC4869"/>
    <w:rsid w:val="00BD77E1"/>
    <w:rsid w:val="00C15ACA"/>
    <w:rsid w:val="00C27E4E"/>
    <w:rsid w:val="00C7772B"/>
    <w:rsid w:val="00CA25B1"/>
    <w:rsid w:val="00CA37C2"/>
    <w:rsid w:val="00CB2E38"/>
    <w:rsid w:val="00D336EE"/>
    <w:rsid w:val="00D41651"/>
    <w:rsid w:val="00D9094E"/>
    <w:rsid w:val="00D91F51"/>
    <w:rsid w:val="00DC2F00"/>
    <w:rsid w:val="00E84C60"/>
    <w:rsid w:val="00EB753A"/>
    <w:rsid w:val="00EC351C"/>
    <w:rsid w:val="00EE409F"/>
    <w:rsid w:val="00F0721D"/>
    <w:rsid w:val="00F12958"/>
    <w:rsid w:val="00F42434"/>
    <w:rsid w:val="00F46B8E"/>
    <w:rsid w:val="00F52068"/>
    <w:rsid w:val="00F965FF"/>
    <w:rsid w:val="00FE28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B40092"/>
  <w15:docId w15:val="{0DB518CC-8BC0-4C7B-BDC1-DA4F9BED60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E409F"/>
    <w:pPr>
      <w:spacing w:after="60" w:line="24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1343D7"/>
    <w:pPr>
      <w:keepNext/>
      <w:keepLines/>
      <w:spacing w:before="360" w:after="240"/>
      <w:outlineLvl w:val="0"/>
    </w:pPr>
    <w:rPr>
      <w:rFonts w:ascii="Arial" w:eastAsiaTheme="majorEastAsia" w:hAnsi="Arial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153A"/>
    <w:pPr>
      <w:keepNext/>
      <w:keepLines/>
      <w:spacing w:before="40" w:after="0"/>
      <w:outlineLvl w:val="1"/>
    </w:pPr>
    <w:rPr>
      <w:rFonts w:ascii="Arial" w:eastAsiaTheme="majorEastAsia" w:hAnsi="Arial" w:cstheme="majorBidi"/>
      <w:sz w:val="32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343D7"/>
    <w:rPr>
      <w:rFonts w:ascii="Arial" w:eastAsiaTheme="majorEastAsia" w:hAnsi="Arial" w:cstheme="majorBidi"/>
      <w:b/>
      <w:sz w:val="32"/>
      <w:szCs w:val="32"/>
    </w:rPr>
  </w:style>
  <w:style w:type="paragraph" w:styleId="a3">
    <w:name w:val="No Spacing"/>
    <w:uiPriority w:val="1"/>
    <w:qFormat/>
    <w:rsid w:val="00993AED"/>
    <w:pPr>
      <w:spacing w:after="0" w:line="240" w:lineRule="auto"/>
    </w:pPr>
  </w:style>
  <w:style w:type="character" w:styleId="a4">
    <w:name w:val="Placeholder Text"/>
    <w:basedOn w:val="a0"/>
    <w:uiPriority w:val="99"/>
    <w:semiHidden/>
    <w:rsid w:val="00B32A26"/>
    <w:rPr>
      <w:color w:val="808080"/>
    </w:rPr>
  </w:style>
  <w:style w:type="paragraph" w:styleId="a5">
    <w:name w:val="List Paragraph"/>
    <w:basedOn w:val="a"/>
    <w:uiPriority w:val="34"/>
    <w:qFormat/>
    <w:rsid w:val="00A20CB0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53153A"/>
    <w:rPr>
      <w:rFonts w:ascii="Arial" w:eastAsiaTheme="majorEastAsia" w:hAnsi="Arial" w:cstheme="majorBidi"/>
      <w:sz w:val="32"/>
      <w:szCs w:val="26"/>
    </w:rPr>
  </w:style>
  <w:style w:type="paragraph" w:styleId="a6">
    <w:name w:val="Document Map"/>
    <w:basedOn w:val="a"/>
    <w:link w:val="a7"/>
    <w:uiPriority w:val="99"/>
    <w:semiHidden/>
    <w:unhideWhenUsed/>
    <w:rsid w:val="00C27E4E"/>
    <w:pPr>
      <w:spacing w:after="0"/>
    </w:pPr>
    <w:rPr>
      <w:rFonts w:ascii="Tahoma" w:hAnsi="Tahoma" w:cs="Tahoma"/>
      <w:sz w:val="16"/>
      <w:szCs w:val="16"/>
    </w:rPr>
  </w:style>
  <w:style w:type="character" w:customStyle="1" w:styleId="a7">
    <w:name w:val="Схема документа Знак"/>
    <w:basedOn w:val="a0"/>
    <w:link w:val="a6"/>
    <w:uiPriority w:val="99"/>
    <w:semiHidden/>
    <w:rsid w:val="00C27E4E"/>
    <w:rPr>
      <w:rFonts w:ascii="Tahoma" w:hAnsi="Tahoma" w:cs="Tahoma"/>
      <w:sz w:val="16"/>
      <w:szCs w:val="16"/>
    </w:rPr>
  </w:style>
  <w:style w:type="paragraph" w:styleId="a8">
    <w:name w:val="Balloon Text"/>
    <w:basedOn w:val="a"/>
    <w:link w:val="a9"/>
    <w:uiPriority w:val="99"/>
    <w:semiHidden/>
    <w:unhideWhenUsed/>
    <w:rsid w:val="00C27E4E"/>
    <w:pPr>
      <w:spacing w:after="0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C27E4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B7272F-A452-4E1C-BC64-E848695E78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350</Words>
  <Characters>2000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646480@gmail.com</dc:creator>
  <cp:keywords/>
  <dc:description/>
  <cp:lastModifiedBy>pazitivniy pes</cp:lastModifiedBy>
  <cp:revision>2</cp:revision>
  <dcterms:created xsi:type="dcterms:W3CDTF">2022-09-13T11:51:00Z</dcterms:created>
  <dcterms:modified xsi:type="dcterms:W3CDTF">2022-09-13T11:51:00Z</dcterms:modified>
</cp:coreProperties>
</file>